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56B7" w:rsidRPr="007C6DFB" w:rsidRDefault="00B256B7" w:rsidP="00B256B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C6D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C6DFB">
        <w:rPr>
          <w:rFonts w:ascii="標楷體" w:eastAsia="標楷體" w:hAnsi="標楷體"/>
          <w:sz w:val="36"/>
          <w:szCs w:val="36"/>
        </w:rPr>
        <w:t>/</w:t>
      </w:r>
      <w:r w:rsidRPr="007C6D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73"/>
        <w:gridCol w:w="1121"/>
        <w:gridCol w:w="1094"/>
      </w:tblGrid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4-1</w:t>
            </w:r>
            <w:bookmarkStart w:id="0" w:name="資料輸出入及處理作業A資料輸入及處理作業"/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資料輸出入及處理作業-A.資料輸入及處理作業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新訂</w:t>
            </w: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項目名稱變更</w:t>
            </w:r>
            <w:r w:rsidRPr="007C6DFB">
              <w:rPr>
                <w:rFonts w:ascii="標楷體" w:eastAsia="標楷體" w:hAnsi="標楷體"/>
              </w:rPr>
              <w:t>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依據及相關文件</w:t>
            </w:r>
            <w:r w:rsidR="008C4578">
              <w:rPr>
                <w:rFonts w:ascii="標楷體" w:eastAsia="標楷體" w:hAnsi="標楷體" w:hint="eastAsia"/>
              </w:rPr>
              <w:t>修改</w:t>
            </w:r>
            <w:r w:rsidRPr="007C6DFB">
              <w:rPr>
                <w:rFonts w:ascii="標楷體" w:eastAsia="標楷體" w:hAnsi="標楷體" w:hint="eastAsia"/>
              </w:rPr>
              <w:t>5.1.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CF4745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Pr="007C6DFB" w:rsidRDefault="00B256B7" w:rsidP="00B256B7">
      <w:pPr>
        <w:jc w:val="right"/>
        <w:rPr>
          <w:rFonts w:ascii="標楷體" w:eastAsia="標楷體" w:hAnsi="標楷體"/>
        </w:rPr>
      </w:pPr>
    </w:p>
    <w:p w:rsidR="00B256B7" w:rsidRDefault="00B256B7" w:rsidP="00B256B7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E324A3" wp14:editId="27016BEA">
                <wp:simplePos x="0" y="0"/>
                <wp:positionH relativeFrom="column">
                  <wp:posOffset>4272605</wp:posOffset>
                </wp:positionH>
                <wp:positionV relativeFrom="paragraph">
                  <wp:posOffset>313501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56B7" w:rsidRPr="007C6DFB" w:rsidRDefault="00B256B7" w:rsidP="00B256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E4AA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256B7" w:rsidRPr="007C6DFB" w:rsidRDefault="00B256B7" w:rsidP="00B256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6.45pt;margin-top:246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wJn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M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" filled="f" stroked="f">
                <v:textbox>
                  <w:txbxContent>
                    <w:p w:rsidR="00B256B7" w:rsidRPr="007C6DFB" w:rsidRDefault="00B256B7" w:rsidP="00B256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E4AA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256B7" w:rsidRPr="007C6DFB" w:rsidRDefault="00B256B7" w:rsidP="00B256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4E5E53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7C6DFB">
        <w:rPr>
          <w:rFonts w:ascii="標楷體" w:eastAsia="標楷體" w:hAnsi="標楷體" w:hint="eastAsia"/>
          <w:b/>
        </w:rPr>
        <w:t>流程圖：</w:t>
      </w:r>
    </w:p>
    <w:p w:rsidR="00B256B7" w:rsidRPr="00106E31" w:rsidRDefault="00106E31" w:rsidP="00B256B7">
      <w:pPr>
        <w:jc w:val="both"/>
        <w:rPr>
          <w:rFonts w:ascii="標楷體" w:eastAsia="標楷體" w:hAnsi="標楷體"/>
          <w:b/>
        </w:rPr>
      </w:pPr>
      <w:r>
        <w:object w:dxaOrig="10613" w:dyaOrig="1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05pt;height:567.55pt" o:ole="">
            <v:imagedata r:id="rId8" o:title=""/>
          </v:shape>
          <o:OLEObject Type="Embed" ProgID="Visio.Drawing.11" ShapeID="_x0000_i1025" DrawAspect="Content" ObjectID="_1608035925" r:id="rId9"/>
        </w:object>
      </w:r>
      <w:r w:rsidR="00B256B7" w:rsidRPr="00106E31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5"/>
        <w:gridCol w:w="1246"/>
        <w:gridCol w:w="1301"/>
        <w:gridCol w:w="1033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Default="00B256B7" w:rsidP="00B256B7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7C6DFB">
        <w:rPr>
          <w:rFonts w:ascii="標楷體" w:eastAsia="標楷體" w:hAnsi="標楷體" w:hint="eastAsia"/>
          <w:b/>
        </w:rPr>
        <w:t>作業程序：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依據各系統之原始單據執行資料輸入處理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單據或由系統產生之單據應以流水編號加以</w:t>
      </w:r>
      <w:proofErr w:type="gramStart"/>
      <w:r w:rsidRPr="007C6DFB">
        <w:rPr>
          <w:rFonts w:ascii="標楷體" w:eastAsia="標楷體" w:hAnsi="標楷體"/>
        </w:rPr>
        <w:t>控管</w:t>
      </w:r>
      <w:r w:rsidRPr="007C6DFB">
        <w:rPr>
          <w:rFonts w:ascii="標楷體" w:eastAsia="標楷體" w:hAnsi="標楷體" w:hint="eastAsia"/>
        </w:rPr>
        <w:t>如遇有漏號</w:t>
      </w:r>
      <w:proofErr w:type="gramEnd"/>
      <w:r w:rsidRPr="007C6DFB">
        <w:rPr>
          <w:rFonts w:ascii="標楷體" w:eastAsia="標楷體" w:hAnsi="標楷體" w:hint="eastAsia"/>
        </w:rPr>
        <w:t>，應即通知相關單位追蹤處理，以確保資料之完整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允許輸入方式：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1.</w:t>
      </w:r>
      <w:r w:rsidRPr="007C6DFB">
        <w:rPr>
          <w:rFonts w:ascii="標楷體" w:eastAsia="標楷體" w:hAnsi="標楷體"/>
        </w:rPr>
        <w:t>使用單位將資料依設計的輸入格式輸入。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2.</w:t>
      </w:r>
      <w:r w:rsidRPr="007C6DFB">
        <w:rPr>
          <w:rFonts w:ascii="標楷體" w:eastAsia="標楷體" w:hAnsi="標楷體"/>
        </w:rPr>
        <w:t>將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至主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單位於執行輸入作業前</w:t>
      </w:r>
      <w:r w:rsidRPr="007C6DFB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處理應留下可供確認之紀錄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之更正執行應指派</w:t>
      </w:r>
      <w:r w:rsidRPr="007C6DFB">
        <w:rPr>
          <w:rFonts w:ascii="標楷體" w:eastAsia="標楷體" w:hAnsi="標楷體" w:hint="eastAsia"/>
        </w:rPr>
        <w:t>業務所屬</w:t>
      </w:r>
      <w:r w:rsidRPr="007C6DFB">
        <w:rPr>
          <w:rFonts w:ascii="標楷體" w:eastAsia="標楷體" w:hAnsi="標楷體"/>
        </w:rPr>
        <w:t>單位授權之專人負責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後，須統計資料之完整性及正確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7C6DFB">
        <w:rPr>
          <w:rFonts w:ascii="標楷體" w:eastAsia="標楷體" w:hAnsi="標楷體"/>
          <w:b/>
        </w:rPr>
        <w:t>控制重點：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項資料之輸入是否評估其工作範圍、權責後，始授權執行輸入作業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對於具影響性之系統操作功能，是否設定使用者權限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是否設定自動檢核功能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關鍵性</w:t>
      </w:r>
      <w:r w:rsidRPr="007C6DFB">
        <w:rPr>
          <w:rFonts w:ascii="標楷體" w:eastAsia="標楷體" w:hAnsi="標楷體"/>
        </w:rPr>
        <w:t>資料輸入處理是否留下紀錄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資料輸入發生錯誤時，是否立即追查原因並處理之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更正是否依既定程序分析錯誤屬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7C6DFB">
        <w:rPr>
          <w:rFonts w:ascii="標楷體" w:eastAsia="標楷體" w:hAnsi="標楷體" w:hint="eastAsia"/>
          <w:b/>
        </w:rPr>
        <w:t>使用表單：</w:t>
      </w:r>
    </w:p>
    <w:p w:rsidR="00B256B7" w:rsidRPr="007C6DFB" w:rsidRDefault="00B256B7" w:rsidP="00B256B7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7C6DFB">
        <w:rPr>
          <w:rFonts w:hAnsi="標楷體" w:cs="新細明體" w:hint="eastAsia"/>
          <w:sz w:val="24"/>
          <w:szCs w:val="24"/>
          <w:lang w:val="zh-TW"/>
        </w:rPr>
        <w:t>無</w:t>
      </w:r>
      <w:r w:rsidRPr="007C6DFB">
        <w:rPr>
          <w:rFonts w:hAnsi="標楷體" w:hint="eastAsia"/>
          <w:sz w:val="24"/>
          <w:szCs w:val="24"/>
        </w:rPr>
        <w:t>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7C6DFB">
        <w:rPr>
          <w:rFonts w:ascii="標楷體" w:eastAsia="標楷體" w:hAnsi="標楷體" w:hint="eastAsia"/>
          <w:b/>
        </w:rPr>
        <w:t>依據及相關文件：</w:t>
      </w:r>
    </w:p>
    <w:p w:rsidR="00B256B7" w:rsidRPr="007C6DFB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2-04資訊資產管理</w:t>
      </w:r>
      <w:r w:rsidRPr="007C6DFB">
        <w:rPr>
          <w:rFonts w:ascii="標楷體" w:eastAsia="標楷體" w:hAnsi="標楷體" w:hint="eastAsia"/>
          <w:color w:val="000000" w:themeColor="text1"/>
        </w:rPr>
        <w:t>程序書</w:t>
      </w:r>
      <w:r w:rsidRPr="007C6DFB">
        <w:rPr>
          <w:rFonts w:ascii="標楷體" w:eastAsia="標楷體" w:hAnsi="標楷體" w:hint="eastAsia"/>
        </w:rPr>
        <w:t>。</w:t>
      </w:r>
    </w:p>
    <w:p w:rsidR="00B256B7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3-06備份管理作業規範。</w:t>
      </w:r>
    </w:p>
    <w:p w:rsidR="000D1C4D" w:rsidRDefault="000D1C4D"/>
    <w:sectPr w:rsidR="000D1C4D" w:rsidSect="00B256B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0065" w:rsidRDefault="00130065" w:rsidP="006462A0">
      <w:r>
        <w:separator/>
      </w:r>
    </w:p>
  </w:endnote>
  <w:endnote w:type="continuationSeparator" w:id="0">
    <w:p w:rsidR="00130065" w:rsidRDefault="00130065" w:rsidP="006462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0065" w:rsidRDefault="00130065" w:rsidP="006462A0">
      <w:r>
        <w:separator/>
      </w:r>
    </w:p>
  </w:footnote>
  <w:footnote w:type="continuationSeparator" w:id="0">
    <w:p w:rsidR="00130065" w:rsidRDefault="00130065" w:rsidP="006462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6B7"/>
    <w:rsid w:val="000D1C4D"/>
    <w:rsid w:val="00106E31"/>
    <w:rsid w:val="00130065"/>
    <w:rsid w:val="002E4AAB"/>
    <w:rsid w:val="003D655C"/>
    <w:rsid w:val="004540DD"/>
    <w:rsid w:val="006462A0"/>
    <w:rsid w:val="00707274"/>
    <w:rsid w:val="00726C9D"/>
    <w:rsid w:val="008C4578"/>
    <w:rsid w:val="00B256B7"/>
    <w:rsid w:val="00E42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8</Words>
  <Characters>961</Characters>
  <Application>Microsoft Office Word</Application>
  <DocSecurity>0</DocSecurity>
  <Lines>8</Lines>
  <Paragraphs>2</Paragraphs>
  <ScaleCrop>false</ScaleCrop>
  <Company/>
  <LinksUpToDate>false</LinksUpToDate>
  <CharactersWithSpaces>1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7T03:00:00Z</dcterms:created>
  <dcterms:modified xsi:type="dcterms:W3CDTF">2019-01-03T07:52:00Z</dcterms:modified>
</cp:coreProperties>
</file>